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976" w:rsidRPr="005767C4" w:rsidRDefault="00E97976" w:rsidP="00E9797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219"/>
        <w:gridCol w:w="1108"/>
        <w:gridCol w:w="1066"/>
        <w:gridCol w:w="1078"/>
      </w:tblGrid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0</w:t>
            </w:r>
            <w:bookmarkStart w:id="0" w:name="學生申訴處理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申訴處理</w:t>
            </w:r>
            <w:bookmarkEnd w:id="0"/>
          </w:p>
        </w:tc>
        <w:tc>
          <w:tcPr>
            <w:tcW w:w="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F87C17" w:rsidRDefault="00E9797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。</w:t>
            </w:r>
          </w:p>
          <w:p w:rsidR="00E97976" w:rsidRDefault="00E97976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E97976" w:rsidRDefault="00E9797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E97976" w:rsidRPr="00B63C3E" w:rsidRDefault="00E9797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使用表單新增4.1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97976" w:rsidRPr="005767C4" w:rsidRDefault="00E97976" w:rsidP="00E97976">
      <w:pPr>
        <w:jc w:val="right"/>
        <w:rPr>
          <w:rFonts w:ascii="標楷體" w:eastAsia="標楷體" w:hAnsi="標楷體"/>
        </w:rPr>
      </w:pPr>
    </w:p>
    <w:p w:rsidR="00E97976" w:rsidRPr="005767C4" w:rsidRDefault="00E97976" w:rsidP="00E97976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70352C" wp14:editId="72B4BA2A">
                <wp:simplePos x="0" y="0"/>
                <wp:positionH relativeFrom="margin">
                  <wp:posOffset>4270404</wp:posOffset>
                </wp:positionH>
                <wp:positionV relativeFrom="paragraph">
                  <wp:posOffset>3766480</wp:posOffset>
                </wp:positionV>
                <wp:extent cx="2057400" cy="571500"/>
                <wp:effectExtent l="0" t="0" r="0" b="0"/>
                <wp:wrapNone/>
                <wp:docPr id="63" name="文字方塊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7976" w:rsidRPr="00C930BF" w:rsidRDefault="00E97976" w:rsidP="00E9797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851560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E97976" w:rsidRPr="00C930BF" w:rsidRDefault="00E97976" w:rsidP="00E9797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3" o:spid="_x0000_s1026" type="#_x0000_t202" style="position:absolute;margin-left:336.25pt;margin-top:296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sdB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" filled="f" stroked="f">
                <v:textbox>
                  <w:txbxContent>
                    <w:p w:rsidR="00E97976" w:rsidRPr="00C930BF" w:rsidRDefault="00E97976" w:rsidP="00E9797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851560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E97976" w:rsidRPr="00C930BF" w:rsidRDefault="00E97976" w:rsidP="00E9797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E9797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9797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9797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97976" w:rsidRPr="005767C4" w:rsidRDefault="00E97976" w:rsidP="00E97976">
      <w:pPr>
        <w:jc w:val="right"/>
        <w:rPr>
          <w:rFonts w:ascii="標楷體" w:eastAsia="標楷體" w:hAnsi="標楷體"/>
        </w:rPr>
      </w:pP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E97976" w:rsidRPr="00192717" w:rsidRDefault="00680D7A" w:rsidP="00E97976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10714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74.6pt" o:ole="">
            <v:imagedata r:id="rId8" o:title=""/>
          </v:shape>
          <o:OLEObject Type="Embed" ProgID="Visio.Drawing.11" ShapeID="_x0000_i1025" DrawAspect="Content" ObjectID="_1608027936" r:id="rId9"/>
        </w:object>
      </w:r>
      <w:r w:rsidR="00E97976" w:rsidRPr="00192717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E9797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9797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9797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97976" w:rsidRPr="005767C4" w:rsidRDefault="00E97976" w:rsidP="00E97976">
      <w:pPr>
        <w:jc w:val="right"/>
        <w:rPr>
          <w:rFonts w:ascii="標楷體" w:eastAsia="標楷體" w:hAnsi="標楷體"/>
        </w:rPr>
      </w:pP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</w:t>
      </w:r>
      <w:r w:rsidRPr="005767C4">
        <w:rPr>
          <w:rFonts w:ascii="標楷體" w:eastAsia="標楷體" w:hAnsi="標楷體"/>
          <w:b/>
          <w:bCs/>
        </w:rPr>
        <w:t>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獎懲委員會做成學生懲處之決定，奉校長核定後公告執行。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處分書送達學生個人，學生如有不服，應於次日起十日內，以書面提列具體事實，並檢附相關資料向本會提出申訴。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訴評議委員會收件後，除有中止評議情形，逕行通知申訴人外，應於二十日內作成評議書，奉校長核定後送達申訴人及有關單位。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原處分單位如認為有與法規牴觸或事實上窒礙難行者，應列舉具體事實及理由陳報校長，校長如認為有理由者，得移請本會再議。</w:t>
      </w: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E97976" w:rsidRPr="005767C4" w:rsidRDefault="00E97976" w:rsidP="00E9797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訴處理作業是否掌握時效性。</w:t>
      </w:r>
    </w:p>
    <w:p w:rsidR="00E97976" w:rsidRPr="005767C4" w:rsidRDefault="00E97976" w:rsidP="00E9797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反應之意見是否切實處理。</w:t>
      </w: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E97976" w:rsidRPr="005767C4" w:rsidRDefault="00E97976" w:rsidP="00E97976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rPr>
          <w:rFonts w:ascii="標楷體" w:eastAsia="標楷體" w:hAnsi="標楷體" w:hint="eastAsia"/>
          <w:kern w:val="0"/>
        </w:rPr>
        <w:t>4.1.學生申訴申請書</w:t>
      </w:r>
      <w:r w:rsidRPr="00B63C3E">
        <w:rPr>
          <w:rFonts w:ascii="標楷體" w:eastAsia="標楷體" w:hAnsi="標楷體" w:hint="eastAsia"/>
          <w:kern w:val="0"/>
        </w:rPr>
        <w:t>。</w:t>
      </w: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E97976" w:rsidRPr="005767C4" w:rsidRDefault="00E97976" w:rsidP="00E9797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申訴處理辦法。</w:t>
      </w:r>
    </w:p>
    <w:p w:rsidR="001908C1" w:rsidRPr="00E97976" w:rsidRDefault="001908C1"/>
    <w:sectPr w:rsidR="001908C1" w:rsidRPr="00E97976" w:rsidSect="00E9797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05EC" w:rsidRDefault="00D905EC" w:rsidP="00680D7A">
      <w:r>
        <w:separator/>
      </w:r>
    </w:p>
  </w:endnote>
  <w:endnote w:type="continuationSeparator" w:id="0">
    <w:p w:rsidR="00D905EC" w:rsidRDefault="00D905EC" w:rsidP="00680D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05EC" w:rsidRDefault="00D905EC" w:rsidP="00680D7A">
      <w:r>
        <w:separator/>
      </w:r>
    </w:p>
  </w:footnote>
  <w:footnote w:type="continuationSeparator" w:id="0">
    <w:p w:rsidR="00D905EC" w:rsidRDefault="00D905EC" w:rsidP="00680D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A7487"/>
    <w:multiLevelType w:val="multilevel"/>
    <w:tmpl w:val="3DBCA1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62F6D9E"/>
    <w:multiLevelType w:val="multilevel"/>
    <w:tmpl w:val="861A2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2705"/>
        </w:tabs>
        <w:ind w:left="258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125B5D95"/>
    <w:multiLevelType w:val="multilevel"/>
    <w:tmpl w:val="5E9CE5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7976"/>
    <w:rsid w:val="001908C1"/>
    <w:rsid w:val="003D6650"/>
    <w:rsid w:val="00680D7A"/>
    <w:rsid w:val="00851560"/>
    <w:rsid w:val="00C91CB0"/>
    <w:rsid w:val="00D905EC"/>
    <w:rsid w:val="00E979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9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80D7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80D7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9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80D7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80D7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05</Words>
  <Characters>600</Characters>
  <Application>Microsoft Office Word</Application>
  <DocSecurity>0</DocSecurity>
  <Lines>5</Lines>
  <Paragraphs>1</Paragraphs>
  <ScaleCrop>false</ScaleCrop>
  <Company/>
  <LinksUpToDate>false</LinksUpToDate>
  <CharactersWithSpaces>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1:55:00Z</dcterms:created>
  <dcterms:modified xsi:type="dcterms:W3CDTF">2019-01-03T05:39:00Z</dcterms:modified>
</cp:coreProperties>
</file>